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F568A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F568A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F568A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F568A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76F1D76"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75A9F129" w14:textId="34C24123" w:rsidR="00A26CD1" w:rsidRPr="00BB399F" w:rsidRDefault="00837B02">
      <w:pPr>
        <w:rPr>
          <w:lang w:val="en-GB"/>
        </w:rPr>
      </w:pPr>
      <w:r w:rsidRPr="00BB399F">
        <w:rPr>
          <w:noProof/>
          <w:lang w:val="en-GB"/>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w:t>
      </w:r>
      <w:bookmarkStart w:id="0" w:name="_GoBack"/>
      <w:bookmarkEnd w:id="0"/>
      <w:r w:rsidR="00066AD8" w:rsidRPr="00BB399F">
        <w:rPr>
          <w:rFonts w:cstheme="minorHAnsi"/>
          <w:lang w:val="en-GB"/>
        </w:rPr>
        <w: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F568A4"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F568A4">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F568A4">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F568A4">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AEDF6F6"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components in the sub graph, created from the adjacent zones to the node in consideration, not including that zone itself.</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components,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1C74DB95" w14:textId="4EFC4A3A" w:rsidR="00380950" w:rsidRPr="00000197" w:rsidRDefault="00BE7FEB">
      <w:pPr>
        <w:rPr>
          <w:rFonts w:eastAsiaTheme="minorEastAsia"/>
          <w:color w:val="2F5496" w:themeColor="accent1" w:themeShade="BF"/>
          <w:sz w:val="32"/>
          <w:szCs w:val="32"/>
          <w:lang w:val="en-GB"/>
        </w:rPr>
      </w:pPr>
      <w:r>
        <w:rPr>
          <w:lang w:val="en-GB"/>
        </w:rPr>
        <w:t>For the edges, edge density is used to represent the colour of an edge.</w:t>
      </w:r>
      <w:r w:rsidR="00F568A4">
        <w:rPr>
          <w:lang w:val="en-GB"/>
        </w:rPr>
        <w:t xml:space="preserve"> This is calculated from the area taken up by objects in the zone, multiplied by the </w:t>
      </w:r>
      <w:r w:rsidR="00380950"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7683C0AE" w:rsidR="004A1467" w:rsidRPr="00BB399F" w:rsidRDefault="00F568A4" w:rsidP="00595439">
      <w:pPr>
        <w:rPr>
          <w:lang w:val="en-GB"/>
        </w:rPr>
      </w:pPr>
      <w:r>
        <w:rPr>
          <w:noProof/>
          <w:lang w:val="en-GB"/>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10" o:title=""/>
            <w10:wrap type="square"/>
          </v:shape>
          <o:OLEObject Type="Embed" ProgID="Visio.Drawing.15" ShapeID="_x0000_s1028" DrawAspect="Content" ObjectID="_1582104834" r:id="rId11"/>
        </w:object>
      </w:r>
      <w:r w:rsidR="004A1467" w:rsidRPr="00BB399F">
        <w:rPr>
          <w:lang w:val="en-GB"/>
        </w:rPr>
        <w:t>These can be represented in a Class Diagram (as shown below):</w:t>
      </w:r>
    </w:p>
    <w:p w14:paraId="03EA0AFD" w14:textId="0BD14654" w:rsidR="00A9567A" w:rsidRPr="00BB399F" w:rsidRDefault="00A9567A" w:rsidP="00595439">
      <w:pPr>
        <w:rPr>
          <w:lang w:val="en-GB"/>
        </w:rPr>
      </w:pP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2"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66AD8"/>
    <w:rsid w:val="0010267B"/>
    <w:rsid w:val="00122EB3"/>
    <w:rsid w:val="00155618"/>
    <w:rsid w:val="00221C91"/>
    <w:rsid w:val="002306FA"/>
    <w:rsid w:val="002D75C2"/>
    <w:rsid w:val="00305D07"/>
    <w:rsid w:val="00332C60"/>
    <w:rsid w:val="00380950"/>
    <w:rsid w:val="0039192A"/>
    <w:rsid w:val="0042356B"/>
    <w:rsid w:val="0044711F"/>
    <w:rsid w:val="004557CE"/>
    <w:rsid w:val="004A1467"/>
    <w:rsid w:val="00517357"/>
    <w:rsid w:val="00546095"/>
    <w:rsid w:val="0057050E"/>
    <w:rsid w:val="00595439"/>
    <w:rsid w:val="005975DB"/>
    <w:rsid w:val="005F6AA2"/>
    <w:rsid w:val="00606100"/>
    <w:rsid w:val="00672F9A"/>
    <w:rsid w:val="006736BE"/>
    <w:rsid w:val="006C6A0F"/>
    <w:rsid w:val="006D704A"/>
    <w:rsid w:val="006E6AE6"/>
    <w:rsid w:val="00753B3E"/>
    <w:rsid w:val="00776A94"/>
    <w:rsid w:val="00825685"/>
    <w:rsid w:val="00837B02"/>
    <w:rsid w:val="00883CAF"/>
    <w:rsid w:val="008B5D01"/>
    <w:rsid w:val="008F0786"/>
    <w:rsid w:val="00915190"/>
    <w:rsid w:val="009454FE"/>
    <w:rsid w:val="0095272F"/>
    <w:rsid w:val="00986B3A"/>
    <w:rsid w:val="009A3AEA"/>
    <w:rsid w:val="009B6DE9"/>
    <w:rsid w:val="009D7BFA"/>
    <w:rsid w:val="009E08B8"/>
    <w:rsid w:val="009F7485"/>
    <w:rsid w:val="009F768B"/>
    <w:rsid w:val="00A13004"/>
    <w:rsid w:val="00A26CD1"/>
    <w:rsid w:val="00A47388"/>
    <w:rsid w:val="00A9567A"/>
    <w:rsid w:val="00AA1184"/>
    <w:rsid w:val="00AF1A4B"/>
    <w:rsid w:val="00B340BF"/>
    <w:rsid w:val="00B40C32"/>
    <w:rsid w:val="00BA4BD1"/>
    <w:rsid w:val="00BB399F"/>
    <w:rsid w:val="00BE7FEB"/>
    <w:rsid w:val="00BF6076"/>
    <w:rsid w:val="00C17CB0"/>
    <w:rsid w:val="00C33311"/>
    <w:rsid w:val="00C35E2B"/>
    <w:rsid w:val="00C519C1"/>
    <w:rsid w:val="00C76378"/>
    <w:rsid w:val="00CD0533"/>
    <w:rsid w:val="00D22A1D"/>
    <w:rsid w:val="00D5565A"/>
    <w:rsid w:val="00D64778"/>
    <w:rsid w:val="00DC418D"/>
    <w:rsid w:val="00DD0390"/>
    <w:rsid w:val="00DE072C"/>
    <w:rsid w:val="00E52AA9"/>
    <w:rsid w:val="00E73273"/>
    <w:rsid w:val="00E8141A"/>
    <w:rsid w:val="00E8453B"/>
    <w:rsid w:val="00EC1A40"/>
    <w:rsid w:val="00EE5016"/>
    <w:rsid w:val="00EF1C16"/>
    <w:rsid w:val="00F324EE"/>
    <w:rsid w:val="00F37C67"/>
    <w:rsid w:val="00F568A4"/>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hyperlink" Target="https://www.youtube.com/watch?v=zg_VstBxDi8&amp;t=1364s"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223F9F-B5BD-427B-8C29-84F281AD4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9</Pages>
  <Words>968</Words>
  <Characters>5520</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6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6</cp:revision>
  <dcterms:created xsi:type="dcterms:W3CDTF">2018-03-08T21:14:00Z</dcterms:created>
  <dcterms:modified xsi:type="dcterms:W3CDTF">2018-03-09T12:48:00Z</dcterms:modified>
</cp:coreProperties>
</file>